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767EC" w:rsidRDefault="00C767EC">
      <w:r>
        <w:t xml:space="preserve">Software </w:t>
      </w:r>
      <w:r w:rsidR="00DD1336">
        <w:t>arkitektur</w:t>
      </w:r>
    </w:p>
    <w:p w:rsidR="00600D3A" w:rsidRDefault="00D726FB" w:rsidP="00600D3A">
      <w:pPr>
        <w:keepNext/>
      </w:pPr>
      <w:r>
        <w:object w:dxaOrig="13650" w:dyaOrig="10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481.95pt;height:371.8pt" o:ole="">
            <v:imagedata r:id="rId4" o:title=""/>
          </v:shape>
          <o:OLEObject Type="Embed" ProgID="Visio.Drawing.15" ShapeID="_x0000_i1065" DrawAspect="Content" ObjectID="_1589273053" r:id="rId5"/>
        </w:object>
      </w:r>
    </w:p>
    <w:p w:rsidR="00DD1336" w:rsidRDefault="00600D3A" w:rsidP="00600D3A">
      <w:pPr>
        <w:pStyle w:val="Caption"/>
      </w:pPr>
      <w:r>
        <w:t xml:space="preserve">Figur </w:t>
      </w:r>
      <w:r>
        <w:fldChar w:fldCharType="begin"/>
      </w:r>
      <w:r>
        <w:instrText xml:space="preserve"> SEQ Figur \* ARABIC </w:instrText>
      </w:r>
      <w:r>
        <w:fldChar w:fldCharType="separate"/>
      </w:r>
      <w:r>
        <w:rPr>
          <w:noProof/>
        </w:rPr>
        <w:t>1</w:t>
      </w:r>
      <w:r>
        <w:fldChar w:fldCharType="end"/>
      </w:r>
      <w:r>
        <w:t xml:space="preserve"> - klassedia</w:t>
      </w:r>
      <w:r w:rsidR="00D726FB">
        <w:t>g</w:t>
      </w:r>
      <w:r>
        <w:t xml:space="preserve">ram for </w:t>
      </w:r>
      <w:proofErr w:type="spellStart"/>
      <w:r>
        <w:t>battleships</w:t>
      </w:r>
      <w:proofErr w:type="spellEnd"/>
      <w:r>
        <w:t xml:space="preserve"> projektet</w:t>
      </w:r>
    </w:p>
    <w:p w:rsidR="0054726B" w:rsidRDefault="00600D3A">
      <w:r>
        <w:t xml:space="preserve">På figur 1 kan ses et </w:t>
      </w:r>
      <w:r w:rsidR="0054726B">
        <w:t>klassediagram</w:t>
      </w:r>
      <w:r>
        <w:t xml:space="preserve"> over projektet,</w:t>
      </w:r>
      <w:r w:rsidR="0054726B">
        <w:t xml:space="preserve"> ikke alt fra koden er inkluderet i klassediagrammet, for at få et bedre overblik.</w:t>
      </w:r>
    </w:p>
    <w:p w:rsidR="00A8102C" w:rsidRDefault="00A8102C">
      <w:r>
        <w:t xml:space="preserve">bitmaps er en header fil der indeholder bitmaps i 16bit farve format i arrays der bliver gemt i </w:t>
      </w:r>
      <w:proofErr w:type="gramStart"/>
      <w:r>
        <w:t>program hukommelsen</w:t>
      </w:r>
      <w:proofErr w:type="gramEnd"/>
      <w:r>
        <w:t>, dette bliver brugt til at tegne figurer på skærmen.</w:t>
      </w:r>
    </w:p>
    <w:p w:rsidR="00C767EC" w:rsidRDefault="0054726B">
      <w:r>
        <w:t>bitmaps</w:t>
      </w:r>
      <w:r w:rsidR="00A8102C">
        <w:t xml:space="preserve"> bliver brugt i TFT Driver</w:t>
      </w:r>
      <w:r>
        <w:t>,</w:t>
      </w:r>
      <w:r w:rsidR="00A8102C">
        <w:t xml:space="preserve"> som e</w:t>
      </w:r>
      <w:r>
        <w:t xml:space="preserve">r skærm driveren, da det er TFT driver der tegner på skærmen. Den består af </w:t>
      </w:r>
      <w:proofErr w:type="spellStart"/>
      <w:r>
        <w:t>DisplayInit</w:t>
      </w:r>
      <w:proofErr w:type="spellEnd"/>
      <w:r>
        <w:t xml:space="preserve"> som sætter alt op til at bruge skærmen som pixelformat m.m. derudover er der </w:t>
      </w:r>
      <w:proofErr w:type="spellStart"/>
      <w:r>
        <w:t>drawBitmap</w:t>
      </w:r>
      <w:proofErr w:type="spellEnd"/>
      <w:r>
        <w:t xml:space="preserve"> der tegner et bitmap fra bitmaps filen på skærmen. </w:t>
      </w:r>
      <w:proofErr w:type="spellStart"/>
      <w:r>
        <w:t>FillRectangle</w:t>
      </w:r>
      <w:proofErr w:type="spellEnd"/>
      <w:r>
        <w:t xml:space="preserve"> tegner en firkant i en solid farve på skærmen. </w:t>
      </w:r>
      <w:proofErr w:type="spellStart"/>
      <w:r>
        <w:t>drawGameboardYLines</w:t>
      </w:r>
      <w:proofErr w:type="spellEnd"/>
      <w:r>
        <w:t xml:space="preserve"> og </w:t>
      </w:r>
      <w:proofErr w:type="spellStart"/>
      <w:r>
        <w:t>drawGameboardXLines</w:t>
      </w:r>
      <w:proofErr w:type="spellEnd"/>
      <w:r>
        <w:t xml:space="preserve"> </w:t>
      </w:r>
      <w:r w:rsidR="000D720B">
        <w:t xml:space="preserve">bruges i </w:t>
      </w:r>
      <w:proofErr w:type="spellStart"/>
      <w:r w:rsidR="000D720B">
        <w:t>drawGameboard</w:t>
      </w:r>
      <w:proofErr w:type="spellEnd"/>
      <w:r w:rsidR="000D720B">
        <w:t xml:space="preserve"> i gameboard klassen</w:t>
      </w:r>
      <w:r w:rsidR="00743922">
        <w:t xml:space="preserve"> til at tegne gitteret på skærmen</w:t>
      </w:r>
      <w:r w:rsidR="000D720B">
        <w:t>.</w:t>
      </w:r>
    </w:p>
    <w:p w:rsidR="00D726FB" w:rsidRDefault="00743922">
      <w:r>
        <w:t xml:space="preserve">Touch Driver er der vi får vores input, den består af </w:t>
      </w:r>
      <w:proofErr w:type="spellStart"/>
      <w:r>
        <w:t>touchInit</w:t>
      </w:r>
      <w:proofErr w:type="spellEnd"/>
      <w:r>
        <w:t xml:space="preserve"> der sætter alt op til brug af touch</w:t>
      </w:r>
      <w:r w:rsidR="00C31357">
        <w:t xml:space="preserve">, </w:t>
      </w:r>
      <w:proofErr w:type="spellStart"/>
      <w:r w:rsidR="00C31357">
        <w:t>touchMeassure</w:t>
      </w:r>
      <w:proofErr w:type="spellEnd"/>
      <w:r w:rsidR="00C31357">
        <w:t xml:space="preserve"> laver en måling og </w:t>
      </w:r>
      <w:r w:rsidR="00D726FB">
        <w:t xml:space="preserve">gemmer den i et x og y koordinat, den gør brug af </w:t>
      </w:r>
      <w:proofErr w:type="spellStart"/>
      <w:r w:rsidR="00D726FB">
        <w:t>touchRead</w:t>
      </w:r>
      <w:proofErr w:type="spellEnd"/>
      <w:r w:rsidR="00D726FB">
        <w:t xml:space="preserve"> og </w:t>
      </w:r>
      <w:proofErr w:type="spellStart"/>
      <w:r w:rsidR="00D726FB">
        <w:t>touchWrite</w:t>
      </w:r>
      <w:proofErr w:type="spellEnd"/>
      <w:r w:rsidR="00D726FB">
        <w:t xml:space="preserve"> til at kommunikere med touch </w:t>
      </w:r>
      <w:proofErr w:type="gramStart"/>
      <w:r w:rsidR="00D726FB">
        <w:t>hardware modulet</w:t>
      </w:r>
      <w:proofErr w:type="gramEnd"/>
      <w:r w:rsidR="00D726FB">
        <w:t xml:space="preserve">. </w:t>
      </w:r>
      <w:proofErr w:type="spellStart"/>
      <w:r w:rsidR="00D726FB">
        <w:t>touchReady</w:t>
      </w:r>
      <w:proofErr w:type="spellEnd"/>
      <w:r w:rsidR="00D726FB">
        <w:t xml:space="preserve"> fortæller om der er nyt data fra touch modulet og bruges til at fortælle spillet om der er trykket på knappen. </w:t>
      </w:r>
      <w:proofErr w:type="spellStart"/>
      <w:r w:rsidR="00D726FB">
        <w:t>ButtonPressed</w:t>
      </w:r>
      <w:proofErr w:type="spellEnd"/>
      <w:r w:rsidR="004C309A">
        <w:t xml:space="preserve"> bruge x og y koordinatet til at finde ud af hvilket knap der er trykket på og </w:t>
      </w:r>
      <w:proofErr w:type="spellStart"/>
      <w:r w:rsidR="004C309A">
        <w:t>retunere</w:t>
      </w:r>
      <w:proofErr w:type="spellEnd"/>
      <w:r w:rsidR="004C309A">
        <w:t xml:space="preserve"> en karakter der repræsentere en af knapperne.</w:t>
      </w:r>
      <w:r w:rsidR="00D726FB">
        <w:t xml:space="preserve"> </w:t>
      </w:r>
    </w:p>
    <w:p w:rsidR="009F47C9" w:rsidRDefault="004C309A">
      <w:proofErr w:type="spellStart"/>
      <w:r>
        <w:lastRenderedPageBreak/>
        <w:t>Helper</w:t>
      </w:r>
      <w:proofErr w:type="spellEnd"/>
      <w:r>
        <w:t xml:space="preserve"> </w:t>
      </w:r>
      <w:proofErr w:type="spellStart"/>
      <w:r>
        <w:t>functions</w:t>
      </w:r>
      <w:proofErr w:type="spellEnd"/>
      <w:r w:rsidR="00240198">
        <w:t xml:space="preserve"> er lavet som et </w:t>
      </w:r>
      <w:proofErr w:type="spellStart"/>
      <w:r w:rsidR="00240198">
        <w:t>ps</w:t>
      </w:r>
      <w:r w:rsidR="00334427">
        <w:t>e</w:t>
      </w:r>
      <w:r>
        <w:t>u</w:t>
      </w:r>
      <w:r w:rsidR="00334427">
        <w:t>do</w:t>
      </w:r>
      <w:proofErr w:type="spellEnd"/>
      <w:r w:rsidR="00334427">
        <w:t xml:space="preserve"> objekt, den har funktioner </w:t>
      </w:r>
      <w:proofErr w:type="spellStart"/>
      <w:r w:rsidR="00334427">
        <w:t>makeCord</w:t>
      </w:r>
      <w:proofErr w:type="spellEnd"/>
      <w:r w:rsidR="00334427">
        <w:t>,</w:t>
      </w:r>
      <w:r w:rsidR="00040FAE">
        <w:t xml:space="preserve"> </w:t>
      </w:r>
      <w:proofErr w:type="spellStart"/>
      <w:r w:rsidR="00040FAE">
        <w:t>addCord</w:t>
      </w:r>
      <w:proofErr w:type="spellEnd"/>
      <w:r w:rsidR="00040FAE">
        <w:t>,</w:t>
      </w:r>
      <w:r w:rsidR="00334427">
        <w:t xml:space="preserve"> </w:t>
      </w:r>
      <w:proofErr w:type="spellStart"/>
      <w:r w:rsidR="00334427">
        <w:t>get</w:t>
      </w:r>
      <w:r w:rsidR="00334427">
        <w:t>X</w:t>
      </w:r>
      <w:r w:rsidR="00334427">
        <w:t>Cord</w:t>
      </w:r>
      <w:proofErr w:type="spellEnd"/>
      <w:r w:rsidR="00334427">
        <w:t xml:space="preserve">, </w:t>
      </w:r>
      <w:proofErr w:type="spellStart"/>
      <w:r w:rsidR="00334427">
        <w:t>getYCord</w:t>
      </w:r>
      <w:proofErr w:type="spellEnd"/>
      <w:r w:rsidR="00334427">
        <w:t xml:space="preserve">, </w:t>
      </w:r>
      <w:proofErr w:type="spellStart"/>
      <w:r w:rsidR="00334427">
        <w:t>compareXCord</w:t>
      </w:r>
      <w:proofErr w:type="spellEnd"/>
      <w:r w:rsidR="00334427">
        <w:t xml:space="preserve"> og </w:t>
      </w:r>
      <w:proofErr w:type="spellStart"/>
      <w:r w:rsidR="00334427">
        <w:t>compare</w:t>
      </w:r>
      <w:r w:rsidR="00334427">
        <w:t>Y</w:t>
      </w:r>
      <w:r w:rsidR="00334427">
        <w:t>Cord</w:t>
      </w:r>
      <w:proofErr w:type="spellEnd"/>
      <w:r w:rsidR="00334427">
        <w:t xml:space="preserve"> der bruges til at arbejde koordinater, da vores spille areal ikke ville være større en 16x16 kunne man bruge en uint8_t til at holde koordinaterne de fire mindst betydende bit til x koordinatet, og de fire mest betydende bit til y koordinatet. </w:t>
      </w:r>
      <w:r w:rsidR="009F47C9">
        <w:t xml:space="preserve">Så </w:t>
      </w:r>
      <w:proofErr w:type="spellStart"/>
      <w:r w:rsidR="009F47C9">
        <w:t>makeCord</w:t>
      </w:r>
      <w:proofErr w:type="spellEnd"/>
      <w:r w:rsidR="009F47C9">
        <w:t xml:space="preserve"> tager et x og et y koordinat og repræsent</w:t>
      </w:r>
      <w:r w:rsidR="00765F6F">
        <w:t xml:space="preserve">ere det i en enkelt uint8_t. </w:t>
      </w:r>
      <w:proofErr w:type="spellStart"/>
      <w:proofErr w:type="gramStart"/>
      <w:r w:rsidR="00765F6F">
        <w:t>addCord</w:t>
      </w:r>
      <w:proofErr w:type="spellEnd"/>
      <w:r w:rsidR="00765F6F">
        <w:t xml:space="preserve">  er</w:t>
      </w:r>
      <w:proofErr w:type="gramEnd"/>
      <w:r w:rsidR="00765F6F">
        <w:t xml:space="preserve"> en funktion man kan bruge til at tælle x eller y koordinatet en op eller ned, den bliver blandt andet brugt til at flytte skibene der er repræsenteret med et sæt af koordinater. </w:t>
      </w:r>
      <w:proofErr w:type="spellStart"/>
      <w:r w:rsidR="00765F6F">
        <w:t>getX</w:t>
      </w:r>
      <w:proofErr w:type="spellEnd"/>
      <w:r w:rsidR="00765F6F">
        <w:t>(Y)</w:t>
      </w:r>
      <w:proofErr w:type="spellStart"/>
      <w:r w:rsidR="00765F6F">
        <w:t>Cord</w:t>
      </w:r>
      <w:proofErr w:type="spellEnd"/>
      <w:r w:rsidR="00765F6F">
        <w:t xml:space="preserve"> </w:t>
      </w:r>
      <w:r w:rsidR="008D486E">
        <w:t>returnere</w:t>
      </w:r>
      <w:r w:rsidR="00765F6F">
        <w:t xml:space="preserve"> den respektive x eller y fra et koordinat og </w:t>
      </w:r>
      <w:proofErr w:type="spellStart"/>
      <w:r w:rsidR="00765F6F">
        <w:t>compareX</w:t>
      </w:r>
      <w:proofErr w:type="spellEnd"/>
      <w:r w:rsidR="00765F6F">
        <w:t>(Y)</w:t>
      </w:r>
      <w:proofErr w:type="spellStart"/>
      <w:r w:rsidR="00765F6F">
        <w:t>Cord</w:t>
      </w:r>
      <w:proofErr w:type="spellEnd"/>
      <w:r w:rsidR="00765F6F">
        <w:t xml:space="preserve"> </w:t>
      </w:r>
      <w:proofErr w:type="spellStart"/>
      <w:r w:rsidR="008D486E">
        <w:t>retunere</w:t>
      </w:r>
      <w:proofErr w:type="spellEnd"/>
      <w:r w:rsidR="008D486E">
        <w:t xml:space="preserve"> om den ene koordinat er enten større end, mindre end eller lig med </w:t>
      </w:r>
      <w:proofErr w:type="spellStart"/>
      <w:r w:rsidR="008D486E">
        <w:t>hindanden</w:t>
      </w:r>
      <w:proofErr w:type="spellEnd"/>
      <w:r w:rsidR="008D486E">
        <w:t>.</w:t>
      </w:r>
    </w:p>
    <w:p w:rsidR="004B354D" w:rsidRDefault="004B354D">
      <w:r>
        <w:t xml:space="preserve">Gameboard er det eneste rigtige objekt i koden, den består af to array af arrays der </w:t>
      </w:r>
      <w:proofErr w:type="gramStart"/>
      <w:r>
        <w:t>repræsentere</w:t>
      </w:r>
      <w:proofErr w:type="gramEnd"/>
      <w:r>
        <w:t xml:space="preserve"> spillerens </w:t>
      </w:r>
      <w:r w:rsidR="00BD076E">
        <w:t xml:space="preserve">areal og modstanderens areal, derud over er der en variable til at holde styr på hvor mange skiber hver spiller har ramt, </w:t>
      </w:r>
      <w:proofErr w:type="spellStart"/>
      <w:r w:rsidR="00BD076E">
        <w:t>missileHits</w:t>
      </w:r>
      <w:proofErr w:type="spellEnd"/>
      <w:r w:rsidR="00BD076E">
        <w:t xml:space="preserve"> for spilleren og </w:t>
      </w:r>
      <w:proofErr w:type="spellStart"/>
      <w:r w:rsidR="00BD076E">
        <w:t>cpuMissiles</w:t>
      </w:r>
      <w:proofErr w:type="spellEnd"/>
      <w:r w:rsidR="00BD076E">
        <w:t xml:space="preserve"> for den virtuelle modstanderen. Dertil kommer funktionerne, </w:t>
      </w:r>
      <w:proofErr w:type="spellStart"/>
      <w:r w:rsidR="00BD076E">
        <w:t>placeShip</w:t>
      </w:r>
      <w:proofErr w:type="spellEnd"/>
      <w:r w:rsidR="00BD076E">
        <w:t xml:space="preserve"> tager en pointer til et array med koordinater til båden, og en længde af båden, og en </w:t>
      </w:r>
      <w:proofErr w:type="spellStart"/>
      <w:r w:rsidR="00BD076E">
        <w:t>boolean</w:t>
      </w:r>
      <w:proofErr w:type="spellEnd"/>
      <w:r w:rsidR="00BD076E">
        <w:t xml:space="preserve"> til at fortælle om det er spilleren eller modstanderen der sætter båden. </w:t>
      </w:r>
      <w:proofErr w:type="spellStart"/>
      <w:r w:rsidR="00BD076E">
        <w:t>drawGameboard</w:t>
      </w:r>
      <w:proofErr w:type="spellEnd"/>
      <w:r w:rsidR="00BD076E">
        <w:t xml:space="preserve"> bruger TFT driveren til at tegne </w:t>
      </w:r>
      <w:proofErr w:type="spellStart"/>
      <w:r w:rsidR="00BD076E">
        <w:t>gameboardet</w:t>
      </w:r>
      <w:proofErr w:type="spellEnd"/>
      <w:r w:rsidR="00BD076E">
        <w:t xml:space="preserve"> som det er, den tager også en pointer med til et array med koordinaterne til båden og længden sådan at man kan tegne hvor båden er uden at have placeret den endnu. </w:t>
      </w:r>
      <w:proofErr w:type="spellStart"/>
      <w:r w:rsidR="00BD076E">
        <w:t>startGame</w:t>
      </w:r>
      <w:proofErr w:type="spellEnd"/>
      <w:r w:rsidR="00BD076E">
        <w:t xml:space="preserve"> skal kaldes når spilleren har sat alle sine både, den skifter en </w:t>
      </w:r>
      <w:proofErr w:type="spellStart"/>
      <w:r w:rsidR="00BD076E">
        <w:t>boolean</w:t>
      </w:r>
      <w:proofErr w:type="spellEnd"/>
      <w:r w:rsidR="00BD076E">
        <w:t xml:space="preserve"> sådan at programmet ved at knapperne skal gøre noget andet, og så sætter den bådene for den virtuelle modstander. </w:t>
      </w:r>
      <w:r w:rsidR="005E76A9">
        <w:t xml:space="preserve">Hit er funktionen der skyder missilerne afsted og tjekker om den ramte noget hvis den gjorde tæller den </w:t>
      </w:r>
      <w:proofErr w:type="spellStart"/>
      <w:r w:rsidR="005E76A9">
        <w:t>missileH</w:t>
      </w:r>
      <w:r w:rsidR="001D575C">
        <w:t>its</w:t>
      </w:r>
      <w:proofErr w:type="spellEnd"/>
      <w:r w:rsidR="001D575C">
        <w:t xml:space="preserve"> eller </w:t>
      </w:r>
      <w:proofErr w:type="spellStart"/>
      <w:r w:rsidR="001D575C">
        <w:t>cpuMissiles</w:t>
      </w:r>
      <w:proofErr w:type="spellEnd"/>
      <w:r w:rsidR="001D575C">
        <w:t xml:space="preserve"> op alt ef</w:t>
      </w:r>
      <w:r w:rsidR="005E76A9">
        <w:t xml:space="preserve">ter hvem skød dette er indikeret med en </w:t>
      </w:r>
      <w:proofErr w:type="spellStart"/>
      <w:r w:rsidR="005E76A9">
        <w:t>boolean</w:t>
      </w:r>
      <w:proofErr w:type="spellEnd"/>
      <w:r w:rsidR="005E76A9">
        <w:t xml:space="preserve"> parameter</w:t>
      </w:r>
      <w:r w:rsidR="00B471D6">
        <w:t xml:space="preserve">. Den tjekker også hvorvidt der er ramt 9 både og hvis der er kalder den, den sidste funktion </w:t>
      </w:r>
      <w:proofErr w:type="spellStart"/>
      <w:r w:rsidR="00B471D6">
        <w:t>won</w:t>
      </w:r>
      <w:proofErr w:type="spellEnd"/>
      <w:r w:rsidR="00B471D6">
        <w:t xml:space="preserve"> som stopper spillet og sætter </w:t>
      </w:r>
      <w:r w:rsidR="001E37EF">
        <w:t>skærmen til grøn eller rød alt efter om spilleren eller modstanderen vandt og skriver ”WIN” eller ”LOSS” på skærmen.</w:t>
      </w:r>
    </w:p>
    <w:p w:rsidR="00786C50" w:rsidRDefault="00786C50">
      <w:r>
        <w:t xml:space="preserve">Det meste logik bliver håndteret af gameboard, dog er det i </w:t>
      </w:r>
      <w:proofErr w:type="spellStart"/>
      <w:r>
        <w:t>main</w:t>
      </w:r>
      <w:proofErr w:type="spellEnd"/>
      <w:r>
        <w:t xml:space="preserve"> man opretter objektet og også i </w:t>
      </w:r>
      <w:proofErr w:type="spellStart"/>
      <w:r>
        <w:t>main</w:t>
      </w:r>
      <w:proofErr w:type="spellEnd"/>
      <w:r>
        <w:t xml:space="preserve"> at man registrere hvilken knap der bliver trykket på og så bare kalder </w:t>
      </w:r>
      <w:proofErr w:type="spellStart"/>
      <w:r>
        <w:t>functioner</w:t>
      </w:r>
      <w:proofErr w:type="spellEnd"/>
      <w:r>
        <w:t xml:space="preserve"> fra gameboard alt efter knappen</w:t>
      </w:r>
      <w:bookmarkStart w:id="0" w:name="_GoBack"/>
      <w:bookmarkEnd w:id="0"/>
    </w:p>
    <w:p w:rsidR="00600D3A" w:rsidRDefault="00600D3A"/>
    <w:p w:rsidR="003F1E79" w:rsidRDefault="00DF1E73">
      <w:r>
        <w:t>Tekniske overvejelser</w:t>
      </w:r>
    </w:p>
    <w:p w:rsidR="00DF1E73" w:rsidRDefault="00DF1E73">
      <w:r>
        <w:t xml:space="preserve">Der har været mange overvejelser i projektet der blev tidligt i projektet valgt at der ville gøres brug af c++ og klasser til vores spil logik, der var oprindeligt planner om at der skulle være 3 klasser, game klassen der ville bestå af 2 gameboard klasser, og en ship klasse der ville bruges i gameboard. </w:t>
      </w:r>
    </w:p>
    <w:p w:rsidR="00670B58" w:rsidRDefault="00DF1E73">
      <w:r>
        <w:t xml:space="preserve">Game klassen ville </w:t>
      </w:r>
      <w:r w:rsidR="00670B58">
        <w:t xml:space="preserve">have to gameboard klasser et til at repræsentere spiller et og et til spiller to. Dette blev dog ændret til at gameboard ville indeholde information om både spilleren og </w:t>
      </w:r>
      <w:r w:rsidR="004558E0">
        <w:t>modstanderens</w:t>
      </w:r>
      <w:r w:rsidR="00670B58">
        <w:t xml:space="preserve"> gameboard.</w:t>
      </w:r>
    </w:p>
    <w:p w:rsidR="006F4F39" w:rsidRDefault="00670B58">
      <w:r>
        <w:t xml:space="preserve">Ship klassen blev også fuldt implementeret men der opstod problemer med klassen så den ikke kunne kompileres efter en masse forsøg på at løse dette blev der valgt at lave en alternativ til ship klassen der bestod af en håndfuld funktioner, </w:t>
      </w:r>
      <w:proofErr w:type="spellStart"/>
      <w:r>
        <w:t>init</w:t>
      </w:r>
      <w:r w:rsidR="006F4F39">
        <w:t>S</w:t>
      </w:r>
      <w:r>
        <w:t>hip</w:t>
      </w:r>
      <w:proofErr w:type="spellEnd"/>
      <w:r w:rsidR="006F4F39">
        <w:t xml:space="preserve"> der initieret et array bestående af koordinater til at repræsentere hvor skibet var, og funktioner til at rykke på disse koordinater sådan at man kunne bruge userinterface til at rykke rundt på skibet, med funktionerne up(), </w:t>
      </w:r>
      <w:proofErr w:type="spellStart"/>
      <w:r w:rsidR="006F4F39">
        <w:t>down</w:t>
      </w:r>
      <w:proofErr w:type="spellEnd"/>
      <w:r w:rsidR="006F4F39">
        <w:t xml:space="preserve">(), </w:t>
      </w:r>
      <w:proofErr w:type="spellStart"/>
      <w:r w:rsidR="006F4F39">
        <w:t>left</w:t>
      </w:r>
      <w:proofErr w:type="spellEnd"/>
      <w:r w:rsidR="006F4F39">
        <w:t xml:space="preserve">(), right() og </w:t>
      </w:r>
      <w:proofErr w:type="spellStart"/>
      <w:r w:rsidR="006F4F39">
        <w:t>rotate</w:t>
      </w:r>
      <w:proofErr w:type="spellEnd"/>
      <w:r w:rsidR="006F4F39">
        <w:t xml:space="preserve">(). Så havde gameboard en funktion der ville tage dette array og placere det på </w:t>
      </w:r>
      <w:proofErr w:type="spellStart"/>
      <w:r w:rsidR="006F4F39">
        <w:t>gameboardet</w:t>
      </w:r>
      <w:proofErr w:type="spellEnd"/>
      <w:r w:rsidR="006F4F39">
        <w:t>.</w:t>
      </w:r>
    </w:p>
    <w:p w:rsidR="006F4F39" w:rsidRDefault="006F4F39">
      <w:r>
        <w:t xml:space="preserve">Der var oprindeligt planer om at dette skulle være et to spiller spil, der kunne spilles mellem to atmega2560, dette blev dog droppet grundet både hardware og software problemer som der vil beskrives nærmere i det næste afsnit. Som et alternativ blev der valgt at </w:t>
      </w:r>
      <w:r w:rsidR="004558E0">
        <w:t>implementere</w:t>
      </w:r>
      <w:r>
        <w:t xml:space="preserve"> en computer spiller som ville prøve at sætte skibene tilfældigt og derefter gætte tilfældigt når den skød. Til dette ville der gøres brug af </w:t>
      </w:r>
      <w:r>
        <w:lastRenderedPageBreak/>
        <w:t xml:space="preserve">en indbygget funktion </w:t>
      </w:r>
      <w:proofErr w:type="gramStart"/>
      <w:r>
        <w:t>rand(</w:t>
      </w:r>
      <w:proofErr w:type="gramEnd"/>
      <w:r>
        <w:t xml:space="preserve">) i </w:t>
      </w:r>
      <w:proofErr w:type="spellStart"/>
      <w:r>
        <w:t>stdlib</w:t>
      </w:r>
      <w:proofErr w:type="spellEnd"/>
      <w:r>
        <w:t xml:space="preserve">. Denne funktion viste sig dog at være lidt mere forudsigelig en først </w:t>
      </w:r>
      <w:r w:rsidR="004558E0">
        <w:t xml:space="preserve">forventet. Der var både problemer med at den ikke var tilfældig, altså resultatet blev det samme hver gang programmet kørte, og så at </w:t>
      </w:r>
      <w:r w:rsidR="001002A1">
        <w:t>c</w:t>
      </w:r>
      <w:r w:rsidR="004558E0">
        <w:t>ompileren ville optimere varia</w:t>
      </w:r>
      <w:r w:rsidR="008B0786">
        <w:t>blen</w:t>
      </w:r>
      <w:r w:rsidR="004558E0">
        <w:t xml:space="preserve"> det tilfældige tal var gemt i væk. Efter at optimering blev slået fra blev resultat umiddelbart nyt, dog anden gang det blev kørt var det tilbage til at være forudsigeligt. Der blev valgt at fokusere på andre problemer, og optimering blev sat til igen for at få spillet til at reagere bedre.</w:t>
      </w:r>
    </w:p>
    <w:p w:rsidR="005E0790" w:rsidRDefault="005E0790">
      <w:r>
        <w:t xml:space="preserve">Til </w:t>
      </w:r>
      <w:r w:rsidR="005F3A52">
        <w:t xml:space="preserve">projekt var der gjort forsøg på </w:t>
      </w:r>
      <w:r w:rsidR="00F1369E">
        <w:t>at implementere</w:t>
      </w:r>
      <w:r w:rsidR="005F3A52">
        <w:t xml:space="preserve"> </w:t>
      </w:r>
      <w:proofErr w:type="gramStart"/>
      <w:r w:rsidR="005F3A52">
        <w:t>radio kommunikation</w:t>
      </w:r>
      <w:proofErr w:type="gramEnd"/>
      <w:r w:rsidR="005F3A52">
        <w:t>, og selvom driveren til dette blev skrevet, er det</w:t>
      </w:r>
      <w:r w:rsidR="00CD1EE5">
        <w:t xml:space="preserve"> ikke blevet testet med modulet, da modulets </w:t>
      </w:r>
      <w:proofErr w:type="spellStart"/>
      <w:r w:rsidR="00CD1EE5">
        <w:t>pins</w:t>
      </w:r>
      <w:proofErr w:type="spellEnd"/>
      <w:r w:rsidR="00CD1EE5">
        <w:t xml:space="preserve"> ikke passede med nogle kabler der var til rådighed. Som et alternativ, prøvede der at implementeres SPI, da </w:t>
      </w:r>
      <w:r w:rsidR="00F1369E">
        <w:t>radiodriveren</w:t>
      </w:r>
      <w:r w:rsidR="00CD1EE5">
        <w:t xml:space="preserve"> gjorde brug af det. SPI virkede </w:t>
      </w:r>
      <w:r w:rsidR="00F1369E">
        <w:t xml:space="preserve">i test, men var </w:t>
      </w:r>
      <w:r w:rsidR="00F1369E" w:rsidRPr="00F1369E">
        <w:t>inkonsekvent</w:t>
      </w:r>
      <w:r w:rsidR="00F1369E">
        <w:t xml:space="preserve"> og efter en masse test på SPI, blev der valgt at droppe kommunikation mellem </w:t>
      </w:r>
      <w:r w:rsidR="00BA6006" w:rsidRPr="00BA6006">
        <w:t>mi</w:t>
      </w:r>
      <w:r w:rsidR="002230A1">
        <w:t>k</w:t>
      </w:r>
      <w:r w:rsidR="00BA6006" w:rsidRPr="00BA6006">
        <w:t>ro</w:t>
      </w:r>
      <w:r w:rsidR="00BA6006">
        <w:t>c</w:t>
      </w:r>
      <w:r w:rsidR="00BA6006" w:rsidRPr="00BA6006">
        <w:t>ontroller</w:t>
      </w:r>
      <w:r w:rsidR="002230A1">
        <w:t>, da dette også betød at der kunne undgås at skulle implementere et realtime operating system.</w:t>
      </w:r>
      <w:r w:rsidR="001002A1">
        <w:t xml:space="preserve"> Da der kun sker noget i spillet når der bliver trykket på en knap kan der nøjes med at opdatere nå der bliver trykket på en knap. Dog hvis der var blevet gjort brug af SPI eller radio, ville det have blokeret helle programmet hver gang der skulle ventes på et svar. Så </w:t>
      </w:r>
      <w:r w:rsidR="00F50A39">
        <w:t xml:space="preserve">for at håndtere dette ville det have været en fordel at bruge </w:t>
      </w:r>
      <w:proofErr w:type="spellStart"/>
      <w:r w:rsidR="00F50A39">
        <w:t>threads</w:t>
      </w:r>
      <w:proofErr w:type="spellEnd"/>
      <w:r w:rsidR="00F50A39">
        <w:t xml:space="preserve"> til at sørge for at spillet altid ville reagere på bruger input. Dette blev alt sammen undgået ved at droppe kommunikation.</w:t>
      </w:r>
    </w:p>
    <w:p w:rsidR="006F4F39" w:rsidRDefault="00BE2C13">
      <w:r>
        <w:t xml:space="preserve">Der er ikke gjort de store forsøg på at optimere spillet, f.eks. hver gang vi opdatere skærmen </w:t>
      </w:r>
      <w:r w:rsidR="008B0786">
        <w:t>bliver alt opdateret ikke kun det der har ændret sig, det havde været en fordel hvis der kun blev opdateret på ændringer der blev lavet siden sidst, og at statiske UI-elementer altid var på skærmen. Det har været en højere prioritet i dette projekt at have et spil der virker, og der er derfor lagt mere arbejde i spil logikken</w:t>
      </w:r>
      <w:r w:rsidR="00885CD6">
        <w:t xml:space="preserve"> end optimeringen.</w:t>
      </w:r>
    </w:p>
    <w:p w:rsidR="005E0790" w:rsidRDefault="005E0790"/>
    <w:p w:rsidR="004558E0" w:rsidRDefault="004558E0"/>
    <w:p w:rsidR="00B857B5" w:rsidRDefault="00B857B5"/>
    <w:p w:rsidR="004558E0" w:rsidRDefault="004558E0">
      <w:r>
        <w:t>Alternative løsninger</w:t>
      </w:r>
    </w:p>
    <w:p w:rsidR="004558E0" w:rsidRDefault="004558E0">
      <w:r>
        <w:t xml:space="preserve">Der var originalt planer om at projektet skulle inkludere 2 </w:t>
      </w:r>
      <w:r w:rsidR="008B0786">
        <w:t xml:space="preserve">Arduino </w:t>
      </w:r>
      <w:r>
        <w:t xml:space="preserve">mega2560 der </w:t>
      </w:r>
      <w:r w:rsidR="008B0786">
        <w:t>kommunikerede</w:t>
      </w:r>
      <w:r>
        <w:t xml:space="preserve"> trådløst med hinanden, der blev lånt 2 radio moduler der var planer om skulle bruges til at </w:t>
      </w:r>
      <w:proofErr w:type="spellStart"/>
      <w:r>
        <w:t>komunikere</w:t>
      </w:r>
      <w:proofErr w:type="spellEnd"/>
      <w:r>
        <w:t xml:space="preserve"> i mellem dem, dette havde selvfølgelig den fordel at der kunne </w:t>
      </w:r>
      <w:r w:rsidR="00BE2C13">
        <w:t>spilles mellem to spiller over en afstand.</w:t>
      </w:r>
    </w:p>
    <w:p w:rsidR="00BE2C13" w:rsidRDefault="00BE2C13">
      <w:r>
        <w:t xml:space="preserve">Dog blev radio droppet som en mulighed da modulerne havde mindre afstand mellem </w:t>
      </w:r>
      <w:proofErr w:type="spellStart"/>
      <w:r>
        <w:t>pins</w:t>
      </w:r>
      <w:proofErr w:type="spellEnd"/>
      <w:r>
        <w:t xml:space="preserve"> betød det at de kabler der var tilgængelige ikke passede på dem, derfor blev der set på andre alternativer, som f.eks. SPI, UART og I2C, alle disse løsninger havde dog en ting tilfældes, det ville kræve at vi implementeret </w:t>
      </w:r>
      <w:proofErr w:type="spellStart"/>
      <w:r>
        <w:t>freeRTOS</w:t>
      </w:r>
      <w:proofErr w:type="spellEnd"/>
      <w:r>
        <w:t xml:space="preserve">, eller et andet real time operating system, til at håndtere tråde, </w:t>
      </w:r>
      <w:r w:rsidR="008B0786">
        <w:t>mikrocontrolleren</w:t>
      </w:r>
      <w:r>
        <w:t xml:space="preserve"> ellers ville blokere så længe de ventede på at få svar fra modstanderen.</w:t>
      </w:r>
    </w:p>
    <w:sectPr w:rsidR="00BE2C13">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1E73"/>
    <w:rsid w:val="00040FAE"/>
    <w:rsid w:val="000D720B"/>
    <w:rsid w:val="001002A1"/>
    <w:rsid w:val="001D575C"/>
    <w:rsid w:val="001E37EF"/>
    <w:rsid w:val="002230A1"/>
    <w:rsid w:val="00240198"/>
    <w:rsid w:val="00334427"/>
    <w:rsid w:val="00451E03"/>
    <w:rsid w:val="004558E0"/>
    <w:rsid w:val="004B354D"/>
    <w:rsid w:val="004C309A"/>
    <w:rsid w:val="0054726B"/>
    <w:rsid w:val="005C3511"/>
    <w:rsid w:val="005E0790"/>
    <w:rsid w:val="005E76A9"/>
    <w:rsid w:val="005F3A52"/>
    <w:rsid w:val="00600D3A"/>
    <w:rsid w:val="00670B58"/>
    <w:rsid w:val="006F4F39"/>
    <w:rsid w:val="00743922"/>
    <w:rsid w:val="00765F6F"/>
    <w:rsid w:val="00786C50"/>
    <w:rsid w:val="007C5AE2"/>
    <w:rsid w:val="00885CD6"/>
    <w:rsid w:val="008B0786"/>
    <w:rsid w:val="008D486E"/>
    <w:rsid w:val="009F47C9"/>
    <w:rsid w:val="00A00281"/>
    <w:rsid w:val="00A8102C"/>
    <w:rsid w:val="00AA2224"/>
    <w:rsid w:val="00B07E94"/>
    <w:rsid w:val="00B471D6"/>
    <w:rsid w:val="00B72CD3"/>
    <w:rsid w:val="00B857B5"/>
    <w:rsid w:val="00BA6006"/>
    <w:rsid w:val="00BD076E"/>
    <w:rsid w:val="00BE2C13"/>
    <w:rsid w:val="00C31357"/>
    <w:rsid w:val="00C767EC"/>
    <w:rsid w:val="00CD1EE5"/>
    <w:rsid w:val="00D726FB"/>
    <w:rsid w:val="00DD1336"/>
    <w:rsid w:val="00DF1E73"/>
    <w:rsid w:val="00F1369E"/>
    <w:rsid w:val="00F50A3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8996BE"/>
  <w15:chartTrackingRefBased/>
  <w15:docId w15:val="{A59DED41-0CA7-4DCA-9415-2D42066451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600D3A"/>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7</TotalTime>
  <Pages>3</Pages>
  <Words>1377</Words>
  <Characters>6755</Characters>
  <Application>Microsoft Office Word</Application>
  <DocSecurity>0</DocSecurity>
  <Lines>93</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in</dc:creator>
  <cp:keywords/>
  <dc:description/>
  <cp:lastModifiedBy>Martin</cp:lastModifiedBy>
  <cp:revision>28</cp:revision>
  <dcterms:created xsi:type="dcterms:W3CDTF">2018-05-31T05:56:00Z</dcterms:created>
  <dcterms:modified xsi:type="dcterms:W3CDTF">2018-05-31T09:57:00Z</dcterms:modified>
</cp:coreProperties>
</file>